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2464"/>
        <w:gridCol w:w="2580"/>
        <w:gridCol w:w="1673"/>
      </w:tblGrid>
      <w:tr w:rsidR="003846FB" w:rsidTr="003846FB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2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  <w:tc>
          <w:tcPr>
            <w:tcW w:w="16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 w:rsidP="003846FB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 w:hint="eastAsia"/>
                <w:b/>
              </w:rPr>
              <w:t>立案單號</w:t>
            </w:r>
          </w:p>
        </w:tc>
      </w:tr>
      <w:tr w:rsidR="003846FB" w:rsidTr="003846FB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0/11/5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2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金生</w:t>
            </w:r>
          </w:p>
        </w:tc>
        <w:tc>
          <w:tcPr>
            <w:tcW w:w="16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 w:rsidP="003846FB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</w:p>
        </w:tc>
      </w:tr>
      <w:tr w:rsidR="003846FB" w:rsidTr="003846FB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9/8/20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2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PMD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846FB" w:rsidRDefault="003846FB" w:rsidP="003846F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洪啟豪</w:t>
            </w:r>
          </w:p>
        </w:tc>
        <w:tc>
          <w:tcPr>
            <w:tcW w:w="167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846FB" w:rsidRDefault="003846F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EB7BD3" w:rsidRDefault="00EB7BD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B7BD3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9617E5">
        <w:rPr>
          <w:rFonts w:ascii="細明體" w:eastAsia="細明體" w:hAnsi="細明體" w:hint="eastAsia"/>
          <w:b/>
        </w:rPr>
        <w:t>程式功能概述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F277B8" w:rsidRPr="00E01490" w:rsidTr="00A20E1A">
        <w:tc>
          <w:tcPr>
            <w:tcW w:w="234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F277B8" w:rsidRPr="00F277B8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277B8">
              <w:rPr>
                <w:rFonts w:ascii="細明體" w:eastAsia="細明體" w:hAnsi="細明體" w:hint="eastAsia"/>
                <w:sz w:val="20"/>
                <w:szCs w:val="20"/>
              </w:rPr>
              <w:t>15歲以下身故退費紀錄查詢作業</w:t>
            </w:r>
          </w:p>
        </w:tc>
      </w:tr>
      <w:tr w:rsidR="00F277B8" w:rsidRPr="00E01490" w:rsidTr="00A20E1A">
        <w:tc>
          <w:tcPr>
            <w:tcW w:w="234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B7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_04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  <w:tr w:rsidR="00F277B8" w:rsidRPr="00E01490" w:rsidTr="00A20E1A">
        <w:tc>
          <w:tcPr>
            <w:tcW w:w="234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F277B8" w:rsidRPr="00E01490" w:rsidTr="00A20E1A">
        <w:tc>
          <w:tcPr>
            <w:tcW w:w="234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Pr="00F277B8">
              <w:rPr>
                <w:rFonts w:ascii="細明體" w:eastAsia="細明體" w:hAnsi="細明體" w:hint="eastAsia"/>
                <w:sz w:val="20"/>
                <w:szCs w:val="20"/>
              </w:rPr>
              <w:t>15歲以下身故退費紀錄</w:t>
            </w:r>
          </w:p>
        </w:tc>
      </w:tr>
      <w:tr w:rsidR="00F277B8" w:rsidRPr="00E01490" w:rsidTr="00A20E1A">
        <w:tc>
          <w:tcPr>
            <w:tcW w:w="234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處理人員</w:t>
            </w:r>
          </w:p>
        </w:tc>
        <w:tc>
          <w:tcPr>
            <w:tcW w:w="7920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277B8" w:rsidRDefault="00F277B8" w:rsidP="00F277B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B7BD3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cs="Courier New" w:hint="eastAsia"/>
          <w:b/>
        </w:rPr>
        <w:t>程式流程圖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p w:rsidR="00EB7BD3" w:rsidRDefault="00F277B8" w:rsidP="00F277B8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  <w:r>
        <w:object w:dxaOrig="6716" w:dyaOrig="3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188.25pt" o:ole="">
            <v:imagedata r:id="rId7" o:title=""/>
          </v:shape>
          <o:OLEObject Type="Embed" ProgID="Visio.Drawing.6" ShapeID="_x0000_i1025" DrawAspect="Content" ObjectID="_1657345506" r:id="rId8"/>
        </w:objec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：</w:t>
      </w:r>
    </w:p>
    <w:tbl>
      <w:tblPr>
        <w:tblW w:w="793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3438"/>
      </w:tblGrid>
      <w:tr w:rsidR="00F277B8" w:rsidRPr="00E01490" w:rsidTr="00A20E1A">
        <w:tc>
          <w:tcPr>
            <w:tcW w:w="720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3438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</w:tr>
      <w:tr w:rsidR="00F277B8" w:rsidRPr="00E01490" w:rsidTr="00A20E1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77B8" w:rsidRPr="00E01490" w:rsidRDefault="00F277B8" w:rsidP="00A20E1A">
            <w:pPr>
              <w:widowControl/>
              <w:numPr>
                <w:ilvl w:val="0"/>
                <w:numId w:val="1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F277B8" w:rsidRPr="00F277B8" w:rsidRDefault="00F277B8" w:rsidP="00A20E1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F277B8">
              <w:rPr>
                <w:rFonts w:ascii="細明體" w:eastAsia="細明體" w:hAnsi="細明體" w:hint="eastAsia"/>
                <w:lang w:eastAsia="zh-TW"/>
              </w:rPr>
              <w:t>投保年齡15歲以下繳費明細</w:t>
            </w:r>
          </w:p>
        </w:tc>
        <w:tc>
          <w:tcPr>
            <w:tcW w:w="3438" w:type="dxa"/>
          </w:tcPr>
          <w:p w:rsidR="00F277B8" w:rsidRPr="00E01490" w:rsidRDefault="00F277B8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/>
                <w:sz w:val="20"/>
                <w:szCs w:val="20"/>
              </w:rPr>
              <w:t>D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T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Z302</w:t>
            </w:r>
          </w:p>
        </w:tc>
      </w:tr>
    </w:tbl>
    <w:p w:rsidR="00F277B8" w:rsidRDefault="00F277B8" w:rsidP="00F277B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F277B8" w:rsidRDefault="00F277B8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3420"/>
      </w:tblGrid>
      <w:tr w:rsidR="00F277B8" w:rsidRPr="00E01490" w:rsidTr="00A20E1A">
        <w:tc>
          <w:tcPr>
            <w:tcW w:w="720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3420" w:type="dxa"/>
          </w:tcPr>
          <w:p w:rsidR="00F277B8" w:rsidRPr="00C829C1" w:rsidRDefault="00F277B8" w:rsidP="00A20E1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F277B8" w:rsidRPr="00E01490" w:rsidTr="00A20E1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77B8" w:rsidRPr="00E01490" w:rsidRDefault="00F277B8" w:rsidP="00A20E1A">
            <w:pPr>
              <w:widowControl/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F277B8" w:rsidRPr="00E01490" w:rsidRDefault="00F277B8" w:rsidP="00A20E1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3420" w:type="dxa"/>
          </w:tcPr>
          <w:p w:rsidR="00F277B8" w:rsidRPr="00E01490" w:rsidRDefault="00F277B8" w:rsidP="00A20E1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F277B8" w:rsidRDefault="00F277B8" w:rsidP="00F277B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設計畫面：</w:t>
      </w:r>
    </w:p>
    <w:p w:rsidR="00EB7BD3" w:rsidRDefault="00473527">
      <w:pPr>
        <w:pStyle w:val="Tabletext"/>
        <w:keepLines w:val="0"/>
        <w:numPr>
          <w:ilvl w:val="1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USAAB70</w:t>
      </w:r>
      <w:r w:rsidR="00F277B8">
        <w:rPr>
          <w:rFonts w:ascii="細明體" w:eastAsia="細明體" w:hAnsi="細明體" w:hint="eastAsia"/>
          <w:kern w:val="2"/>
          <w:szCs w:val="24"/>
          <w:lang w:eastAsia="zh-TW"/>
        </w:rPr>
        <w:t>4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00_</w:t>
      </w:r>
      <w:r w:rsidR="00F277B8" w:rsidRPr="00F277B8">
        <w:rPr>
          <w:rFonts w:ascii="細明體" w:eastAsia="細明體" w:hAnsi="細明體" w:hint="eastAsia"/>
          <w:lang w:eastAsia="zh-TW"/>
        </w:rPr>
        <w:t>15歲以下身故退費紀錄查詢作業</w:t>
      </w:r>
      <w:r w:rsidRPr="00473527">
        <w:rPr>
          <w:rFonts w:ascii="細明體" w:eastAsia="細明體" w:hAnsi="細明體" w:hint="eastAsia"/>
          <w:kern w:val="2"/>
          <w:szCs w:val="24"/>
          <w:lang w:eastAsia="zh-TW"/>
        </w:rPr>
        <w:t>.htm</w:t>
      </w:r>
      <w:r w:rsidR="00EB7BD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1B4422" w:rsidRDefault="001B4422" w:rsidP="001B442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bookmarkStart w:id="0" w:name="_GoBack"/>
      <w:bookmarkEnd w:id="0"/>
      <w:r w:rsidRPr="001B4422"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pict>
          <v:shape id="_x0000_i1026" type="#_x0000_t75" style="width:7in;height:324.75pt">
            <v:imagedata r:id="rId9" o:title="1"/>
          </v:shape>
        </w:pict>
      </w:r>
    </w:p>
    <w:p w:rsidR="00EB7BD3" w:rsidRDefault="00EB7BD3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內容：</w:t>
      </w:r>
    </w:p>
    <w:p w:rsidR="00EB7BD3" w:rsidRDefault="00F277B8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畫面</w:t>
      </w:r>
      <w:r w:rsidR="00EB7BD3">
        <w:rPr>
          <w:rFonts w:hint="eastAsia"/>
          <w:kern w:val="2"/>
          <w:szCs w:val="24"/>
          <w:lang w:eastAsia="zh-TW"/>
        </w:rPr>
        <w:t>：</w:t>
      </w:r>
    </w:p>
    <w:p w:rsidR="00F277B8" w:rsidRDefault="00F277B8" w:rsidP="00F277B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欄位資料：</w:t>
      </w:r>
    </w:p>
    <w:p w:rsidR="00F277B8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單號碼：空值</w:t>
      </w:r>
    </w:p>
    <w:p w:rsidR="006730E8" w:rsidRPr="001B4422" w:rsidRDefault="00F277B8" w:rsidP="006730E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77B8">
        <w:rPr>
          <w:rFonts w:ascii="細明體" w:eastAsia="細明體" w:hAnsi="細明體" w:hint="eastAsia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1B4422" w:rsidRPr="00F277B8" w:rsidRDefault="00220693" w:rsidP="006730E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下面的欄位先不顯示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rFonts w:hint="eastAsia"/>
          <w:kern w:val="2"/>
          <w:szCs w:val="24"/>
          <w:lang w:eastAsia="zh-TW"/>
        </w:rPr>
        <w:t>查詢有資料在顯示</w:t>
      </w:r>
    </w:p>
    <w:p w:rsidR="00F277B8" w:rsidRPr="00F277B8" w:rsidRDefault="00F277B8" w:rsidP="00F277B8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查詢：</w:t>
      </w:r>
    </w:p>
    <w:p w:rsidR="00F277B8" w:rsidRDefault="00F277B8" w:rsidP="00F277B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：</w:t>
      </w:r>
    </w:p>
    <w:p w:rsidR="00F277B8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單號碼不能為空值，並須全為數字</w:t>
      </w:r>
    </w:p>
    <w:p w:rsidR="00F277B8" w:rsidRPr="00F277B8" w:rsidRDefault="00F277B8" w:rsidP="00F277B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</w:t>
      </w:r>
      <w:r w:rsidRPr="00F277B8">
        <w:rPr>
          <w:rFonts w:ascii="細明體" w:eastAsia="細明體" w:hAnsi="細明體" w:hint="eastAsia"/>
          <w:lang w:eastAsia="zh-TW"/>
        </w:rPr>
        <w:t>投保年齡15歲以下繳費明細</w:t>
      </w:r>
      <w:r w:rsidRPr="00E01490">
        <w:rPr>
          <w:rFonts w:ascii="細明體" w:eastAsia="細明體" w:hAnsi="細明體"/>
          <w:lang w:eastAsia="zh-TW"/>
        </w:rPr>
        <w:t>D</w:t>
      </w:r>
      <w:r w:rsidRPr="00E01490">
        <w:rPr>
          <w:rFonts w:ascii="細明體" w:eastAsia="細明體" w:hAnsi="細明體" w:hint="eastAsia"/>
          <w:lang w:eastAsia="zh-TW"/>
        </w:rPr>
        <w:t>TA</w:t>
      </w:r>
      <w:r>
        <w:rPr>
          <w:rFonts w:ascii="細明體" w:eastAsia="細明體" w:hAnsi="細明體" w:hint="eastAsia"/>
          <w:lang w:eastAsia="zh-TW"/>
        </w:rPr>
        <w:t>AZ302，條件如下：</w:t>
      </w:r>
    </w:p>
    <w:p w:rsidR="00F277B8" w:rsidRPr="00F277B8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lang w:eastAsia="zh-TW"/>
        </w:rPr>
        <w:t>DTAAZ302.保單號碼 = 畫面輸入的保單號碼</w:t>
      </w:r>
    </w:p>
    <w:p w:rsidR="00F277B8" w:rsidRPr="00F277B8" w:rsidRDefault="00F277B8" w:rsidP="00F277B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TAAZ302.</w:t>
      </w:r>
      <w:r>
        <w:rPr>
          <w:rFonts w:ascii="Arial" w:hAnsi="Arial" w:cs="Arial" w:hint="eastAsia"/>
          <w:color w:val="000000"/>
        </w:rPr>
        <w:t>計息終日</w:t>
      </w:r>
      <w:r>
        <w:rPr>
          <w:rFonts w:ascii="Arial" w:hAnsi="Arial" w:cs="Arial" w:hint="eastAsia"/>
          <w:color w:val="000000"/>
          <w:lang w:eastAsia="zh-TW"/>
        </w:rPr>
        <w:t xml:space="preserve"> != NULL</w:t>
      </w:r>
    </w:p>
    <w:p w:rsidR="006730E8" w:rsidRDefault="00FF79AE" w:rsidP="006730E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依</w:t>
      </w:r>
      <w:r>
        <w:rPr>
          <w:rFonts w:hint="eastAsia"/>
          <w:kern w:val="2"/>
          <w:szCs w:val="24"/>
          <w:lang w:eastAsia="zh-TW"/>
        </w:rPr>
        <w:t>DTAAZ302.</w:t>
      </w:r>
      <w:r w:rsidRPr="00FF79AE">
        <w:rPr>
          <w:rFonts w:ascii="Arial" w:hAnsi="Arial" w:cs="Arial" w:hint="eastAsia"/>
          <w:color w:val="000000"/>
          <w:lang w:eastAsia="zh-TW"/>
        </w:rPr>
        <w:t xml:space="preserve"> </w:t>
      </w:r>
      <w:r w:rsidRPr="00172D8F">
        <w:rPr>
          <w:rFonts w:ascii="Arial" w:hAnsi="Arial" w:cs="Arial" w:hint="eastAsia"/>
          <w:color w:val="000000"/>
          <w:lang w:eastAsia="zh-TW"/>
        </w:rPr>
        <w:t>保單應繳日期</w:t>
      </w:r>
      <w:r>
        <w:rPr>
          <w:rFonts w:ascii="Arial" w:hAnsi="Arial" w:cs="Arial" w:hint="eastAsia"/>
          <w:color w:val="000000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排序</w:t>
      </w:r>
    </w:p>
    <w:p w:rsidR="00BE5591" w:rsidRPr="00E01490" w:rsidRDefault="00BE5591" w:rsidP="00BE559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Pr="00F277B8">
        <w:rPr>
          <w:rFonts w:ascii="細明體" w:eastAsia="細明體" w:hAnsi="細明體" w:hint="eastAsia"/>
          <w:lang w:eastAsia="zh-TW"/>
        </w:rPr>
        <w:t>身故退費紀錄</w:t>
      </w:r>
      <w:r w:rsidRPr="00E01490">
        <w:rPr>
          <w:rFonts w:ascii="細明體" w:eastAsia="細明體" w:hAnsi="細明體" w:hint="eastAsia"/>
          <w:kern w:val="2"/>
          <w:lang w:eastAsia="zh-TW"/>
        </w:rPr>
        <w:t>資料，</w:t>
      </w:r>
      <w:r>
        <w:rPr>
          <w:rFonts w:hint="eastAsia"/>
          <w:kern w:val="2"/>
          <w:szCs w:val="24"/>
          <w:lang w:eastAsia="zh-TW"/>
        </w:rPr>
        <w:t>保單號碼</w:t>
      </w:r>
      <w:r w:rsidRPr="00E01490">
        <w:rPr>
          <w:rFonts w:ascii="細明體" w:eastAsia="細明體" w:hAnsi="細明體" w:hint="eastAsia"/>
          <w:kern w:val="2"/>
          <w:lang w:eastAsia="zh-TW"/>
        </w:rPr>
        <w:t>：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畫面輸入的保單號碼</w:t>
      </w:r>
    </w:p>
    <w:p w:rsidR="00FF79AE" w:rsidRPr="00BE5591" w:rsidRDefault="00BE5591" w:rsidP="00BE559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</w:t>
      </w:r>
      <w:r w:rsidR="001B4422">
        <w:rPr>
          <w:rFonts w:ascii="細明體" w:eastAsia="細明體" w:hAnsi="細明體" w:hint="eastAsia"/>
          <w:kern w:val="2"/>
          <w:lang w:eastAsia="zh-TW"/>
        </w:rPr>
        <w:t>(多筆)</w:t>
      </w:r>
      <w:r w:rsidRPr="00E01490">
        <w:rPr>
          <w:rFonts w:ascii="細明體" w:eastAsia="細明體" w:hAnsi="細明體" w:hint="eastAsia"/>
          <w:kern w:val="2"/>
          <w:lang w:eastAsia="zh-TW"/>
        </w:rPr>
        <w:t>，格式如</w:t>
      </w:r>
      <w:bookmarkStart w:id="1" w:name="A_BACK"/>
      <w:bookmarkEnd w:id="1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5591" w:rsidRPr="00E01490" w:rsidTr="00A20E1A">
        <w:tc>
          <w:tcPr>
            <w:tcW w:w="720" w:type="dxa"/>
            <w:shd w:val="clear" w:color="auto" w:fill="FFFF00"/>
          </w:tcPr>
          <w:p w:rsidR="00BE5591" w:rsidRPr="00E01490" w:rsidRDefault="00BE5591" w:rsidP="00A20E1A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5591" w:rsidRPr="00E01490" w:rsidRDefault="00BE5591" w:rsidP="00A20E1A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5591" w:rsidRPr="00E01490" w:rsidRDefault="00BE5591" w:rsidP="00A20E1A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Tabletext"/>
              <w:keepLines w:val="0"/>
              <w:numPr>
                <w:ilvl w:val="0"/>
                <w:numId w:val="15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序號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Tabletext"/>
              <w:keepLines w:val="0"/>
              <w:numPr>
                <w:ilvl w:val="0"/>
                <w:numId w:val="15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險別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保單應繳日期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BE5591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繳費次數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繳別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E01490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繳費當時年期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繳費當時保額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繳費當時表訂保費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當時年期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當時保額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當時表訂保費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計息起日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計息終日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計息年數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計息天數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  <w:tr w:rsidR="00BE5591" w:rsidRPr="00E01490" w:rsidTr="00A20E1A">
        <w:tc>
          <w:tcPr>
            <w:tcW w:w="720" w:type="dxa"/>
          </w:tcPr>
          <w:p w:rsidR="00BE5591" w:rsidRPr="00E01490" w:rsidRDefault="00BE5591" w:rsidP="00A20E1A">
            <w:pPr>
              <w:pStyle w:val="aa"/>
              <w:numPr>
                <w:ilvl w:val="0"/>
                <w:numId w:val="15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5591" w:rsidRPr="00BE5591" w:rsidRDefault="00BE5591" w:rsidP="00A20E1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E559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退還保費</w:t>
            </w:r>
          </w:p>
        </w:tc>
        <w:tc>
          <w:tcPr>
            <w:tcW w:w="5042" w:type="dxa"/>
          </w:tcPr>
          <w:p w:rsidR="00BE5591" w:rsidRPr="00E01490" w:rsidRDefault="00BE5591" w:rsidP="00A20E1A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DTA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AZ302</w:t>
            </w:r>
          </w:p>
        </w:tc>
      </w:tr>
    </w:tbl>
    <w:p w:rsidR="00BE5591" w:rsidRPr="006730E8" w:rsidRDefault="00BE5591" w:rsidP="00BE559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束。</w:t>
      </w:r>
    </w:p>
    <w:sectPr w:rsidR="00BE5591" w:rsidRPr="006730E8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6B3A" w:rsidRDefault="00C26B3A">
      <w:r>
        <w:separator/>
      </w:r>
    </w:p>
  </w:endnote>
  <w:endnote w:type="continuationSeparator" w:id="0">
    <w:p w:rsidR="00C26B3A" w:rsidRDefault="00C26B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0E78" w:rsidRDefault="004D0E7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F4F40">
      <w:rPr>
        <w:rStyle w:val="a6"/>
        <w:noProof/>
      </w:rPr>
      <w:t>3</w:t>
    </w:r>
    <w:r>
      <w:rPr>
        <w:rStyle w:val="a6"/>
      </w:rPr>
      <w:fldChar w:fldCharType="end"/>
    </w:r>
  </w:p>
  <w:p w:rsidR="004D0E78" w:rsidRDefault="004D0E7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6B3A" w:rsidRDefault="00C26B3A">
      <w:r>
        <w:separator/>
      </w:r>
    </w:p>
  </w:footnote>
  <w:footnote w:type="continuationSeparator" w:id="0">
    <w:p w:rsidR="00C26B3A" w:rsidRDefault="00C26B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13"/>
  </w:num>
  <w:num w:numId="5">
    <w:abstractNumId w:val="6"/>
  </w:num>
  <w:num w:numId="6">
    <w:abstractNumId w:val="3"/>
  </w:num>
  <w:num w:numId="7">
    <w:abstractNumId w:val="14"/>
  </w:num>
  <w:num w:numId="8">
    <w:abstractNumId w:val="7"/>
  </w:num>
  <w:num w:numId="9">
    <w:abstractNumId w:val="5"/>
  </w:num>
  <w:num w:numId="10">
    <w:abstractNumId w:val="12"/>
  </w:num>
  <w:num w:numId="11">
    <w:abstractNumId w:val="10"/>
  </w:num>
  <w:num w:numId="12">
    <w:abstractNumId w:val="11"/>
  </w:num>
  <w:num w:numId="13">
    <w:abstractNumId w:val="2"/>
  </w:num>
  <w:num w:numId="14">
    <w:abstractNumId w:val="0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0880"/>
    <w:rsid w:val="00001AEE"/>
    <w:rsid w:val="00004C07"/>
    <w:rsid w:val="0000538B"/>
    <w:rsid w:val="00011967"/>
    <w:rsid w:val="00014323"/>
    <w:rsid w:val="000179DF"/>
    <w:rsid w:val="000207A2"/>
    <w:rsid w:val="0002170B"/>
    <w:rsid w:val="0002720D"/>
    <w:rsid w:val="000278E1"/>
    <w:rsid w:val="000415BF"/>
    <w:rsid w:val="00043CEB"/>
    <w:rsid w:val="00044DCF"/>
    <w:rsid w:val="000576E8"/>
    <w:rsid w:val="00062828"/>
    <w:rsid w:val="00062F37"/>
    <w:rsid w:val="00073216"/>
    <w:rsid w:val="000737CB"/>
    <w:rsid w:val="00074DEF"/>
    <w:rsid w:val="000810A8"/>
    <w:rsid w:val="000824C0"/>
    <w:rsid w:val="000A2988"/>
    <w:rsid w:val="000A42B3"/>
    <w:rsid w:val="000A5360"/>
    <w:rsid w:val="000A7E21"/>
    <w:rsid w:val="000B4F5E"/>
    <w:rsid w:val="000B5715"/>
    <w:rsid w:val="000C3D01"/>
    <w:rsid w:val="000C4477"/>
    <w:rsid w:val="000D074D"/>
    <w:rsid w:val="000D24F7"/>
    <w:rsid w:val="000D703F"/>
    <w:rsid w:val="000D79F3"/>
    <w:rsid w:val="000E16EF"/>
    <w:rsid w:val="000E3333"/>
    <w:rsid w:val="000E7523"/>
    <w:rsid w:val="00106B77"/>
    <w:rsid w:val="001123C7"/>
    <w:rsid w:val="00115504"/>
    <w:rsid w:val="001236AC"/>
    <w:rsid w:val="00123C2B"/>
    <w:rsid w:val="001317BC"/>
    <w:rsid w:val="00131DCF"/>
    <w:rsid w:val="00134A5C"/>
    <w:rsid w:val="00136813"/>
    <w:rsid w:val="00143269"/>
    <w:rsid w:val="00146E81"/>
    <w:rsid w:val="001519E0"/>
    <w:rsid w:val="001605B6"/>
    <w:rsid w:val="00167A52"/>
    <w:rsid w:val="001821C8"/>
    <w:rsid w:val="00192533"/>
    <w:rsid w:val="00192C4A"/>
    <w:rsid w:val="00195462"/>
    <w:rsid w:val="001B4422"/>
    <w:rsid w:val="001C3BB5"/>
    <w:rsid w:val="001C4CF4"/>
    <w:rsid w:val="001D06F1"/>
    <w:rsid w:val="001D48A8"/>
    <w:rsid w:val="001D73D4"/>
    <w:rsid w:val="001E4C38"/>
    <w:rsid w:val="001E4D89"/>
    <w:rsid w:val="001E5A1A"/>
    <w:rsid w:val="001E6D09"/>
    <w:rsid w:val="001F1CD7"/>
    <w:rsid w:val="001F4466"/>
    <w:rsid w:val="001F71F1"/>
    <w:rsid w:val="00202D1B"/>
    <w:rsid w:val="0020395A"/>
    <w:rsid w:val="00212E73"/>
    <w:rsid w:val="00217EEA"/>
    <w:rsid w:val="002201A3"/>
    <w:rsid w:val="00220693"/>
    <w:rsid w:val="00221CDD"/>
    <w:rsid w:val="002310AC"/>
    <w:rsid w:val="0023550B"/>
    <w:rsid w:val="00247F97"/>
    <w:rsid w:val="00256308"/>
    <w:rsid w:val="00264B11"/>
    <w:rsid w:val="00276247"/>
    <w:rsid w:val="00277F25"/>
    <w:rsid w:val="002811F3"/>
    <w:rsid w:val="002813CC"/>
    <w:rsid w:val="002846CD"/>
    <w:rsid w:val="00285225"/>
    <w:rsid w:val="00286DED"/>
    <w:rsid w:val="00287292"/>
    <w:rsid w:val="002A1666"/>
    <w:rsid w:val="002A3065"/>
    <w:rsid w:val="002A35E6"/>
    <w:rsid w:val="002B3EDE"/>
    <w:rsid w:val="002D5A88"/>
    <w:rsid w:val="002D6815"/>
    <w:rsid w:val="002D6A28"/>
    <w:rsid w:val="002E7733"/>
    <w:rsid w:val="002F00C5"/>
    <w:rsid w:val="002F5104"/>
    <w:rsid w:val="002F5B8C"/>
    <w:rsid w:val="00302B0F"/>
    <w:rsid w:val="003078C6"/>
    <w:rsid w:val="0031052A"/>
    <w:rsid w:val="00315BCF"/>
    <w:rsid w:val="00317C89"/>
    <w:rsid w:val="00324E89"/>
    <w:rsid w:val="00327848"/>
    <w:rsid w:val="00327D3B"/>
    <w:rsid w:val="0033292A"/>
    <w:rsid w:val="0033643B"/>
    <w:rsid w:val="00343E82"/>
    <w:rsid w:val="003442D6"/>
    <w:rsid w:val="0034459D"/>
    <w:rsid w:val="00347856"/>
    <w:rsid w:val="00351EAA"/>
    <w:rsid w:val="00355533"/>
    <w:rsid w:val="0035743E"/>
    <w:rsid w:val="003611A8"/>
    <w:rsid w:val="003846FB"/>
    <w:rsid w:val="00385568"/>
    <w:rsid w:val="00385BDD"/>
    <w:rsid w:val="00387EAA"/>
    <w:rsid w:val="003937B5"/>
    <w:rsid w:val="00394AE9"/>
    <w:rsid w:val="003A00FE"/>
    <w:rsid w:val="003C64A9"/>
    <w:rsid w:val="003D58C4"/>
    <w:rsid w:val="003D67D6"/>
    <w:rsid w:val="003E1E8C"/>
    <w:rsid w:val="003E3FBA"/>
    <w:rsid w:val="003E4B13"/>
    <w:rsid w:val="003F26D2"/>
    <w:rsid w:val="003F5CFC"/>
    <w:rsid w:val="003F7DB2"/>
    <w:rsid w:val="004040D3"/>
    <w:rsid w:val="00415309"/>
    <w:rsid w:val="004217E5"/>
    <w:rsid w:val="00422D1A"/>
    <w:rsid w:val="00425C73"/>
    <w:rsid w:val="00435B2C"/>
    <w:rsid w:val="00443613"/>
    <w:rsid w:val="00443F5D"/>
    <w:rsid w:val="00444DA7"/>
    <w:rsid w:val="00450486"/>
    <w:rsid w:val="0045129E"/>
    <w:rsid w:val="0045194E"/>
    <w:rsid w:val="00454896"/>
    <w:rsid w:val="00464F54"/>
    <w:rsid w:val="00465F9B"/>
    <w:rsid w:val="00473527"/>
    <w:rsid w:val="00484FF7"/>
    <w:rsid w:val="0048527C"/>
    <w:rsid w:val="004A0DF8"/>
    <w:rsid w:val="004A4CB2"/>
    <w:rsid w:val="004C6B29"/>
    <w:rsid w:val="004C71AE"/>
    <w:rsid w:val="004D0E78"/>
    <w:rsid w:val="004D351D"/>
    <w:rsid w:val="004E077C"/>
    <w:rsid w:val="004E281D"/>
    <w:rsid w:val="004E2B1F"/>
    <w:rsid w:val="004E5113"/>
    <w:rsid w:val="004F372E"/>
    <w:rsid w:val="004F3A3B"/>
    <w:rsid w:val="004F3F48"/>
    <w:rsid w:val="004F442F"/>
    <w:rsid w:val="00500E15"/>
    <w:rsid w:val="00505FBC"/>
    <w:rsid w:val="00514EDC"/>
    <w:rsid w:val="00521341"/>
    <w:rsid w:val="005304C5"/>
    <w:rsid w:val="005352B7"/>
    <w:rsid w:val="005559A4"/>
    <w:rsid w:val="005638AA"/>
    <w:rsid w:val="00564044"/>
    <w:rsid w:val="00572334"/>
    <w:rsid w:val="00580498"/>
    <w:rsid w:val="00591D87"/>
    <w:rsid w:val="00592139"/>
    <w:rsid w:val="00593A0B"/>
    <w:rsid w:val="005C0C13"/>
    <w:rsid w:val="005C48B7"/>
    <w:rsid w:val="005C555C"/>
    <w:rsid w:val="005D263C"/>
    <w:rsid w:val="005D272F"/>
    <w:rsid w:val="005E1087"/>
    <w:rsid w:val="005E372F"/>
    <w:rsid w:val="005E65FB"/>
    <w:rsid w:val="005E7AFF"/>
    <w:rsid w:val="005F4BD5"/>
    <w:rsid w:val="00600CC0"/>
    <w:rsid w:val="00611524"/>
    <w:rsid w:val="00621DAA"/>
    <w:rsid w:val="00630012"/>
    <w:rsid w:val="006349B9"/>
    <w:rsid w:val="00645213"/>
    <w:rsid w:val="0065511D"/>
    <w:rsid w:val="0066046A"/>
    <w:rsid w:val="00663114"/>
    <w:rsid w:val="006730E8"/>
    <w:rsid w:val="00683A78"/>
    <w:rsid w:val="006914CC"/>
    <w:rsid w:val="006A19AB"/>
    <w:rsid w:val="006B1AE1"/>
    <w:rsid w:val="006B233E"/>
    <w:rsid w:val="006B489A"/>
    <w:rsid w:val="006B5FC8"/>
    <w:rsid w:val="006D3B87"/>
    <w:rsid w:val="006E050F"/>
    <w:rsid w:val="006E23D1"/>
    <w:rsid w:val="006E76EC"/>
    <w:rsid w:val="006F1A3B"/>
    <w:rsid w:val="006F3272"/>
    <w:rsid w:val="006F7CBF"/>
    <w:rsid w:val="00706DC6"/>
    <w:rsid w:val="00717137"/>
    <w:rsid w:val="00722DAC"/>
    <w:rsid w:val="007270A9"/>
    <w:rsid w:val="007348D1"/>
    <w:rsid w:val="00736EBF"/>
    <w:rsid w:val="007430EA"/>
    <w:rsid w:val="00743523"/>
    <w:rsid w:val="00745D61"/>
    <w:rsid w:val="00746147"/>
    <w:rsid w:val="00753F89"/>
    <w:rsid w:val="007541E7"/>
    <w:rsid w:val="007558AF"/>
    <w:rsid w:val="007577CF"/>
    <w:rsid w:val="00766120"/>
    <w:rsid w:val="00767844"/>
    <w:rsid w:val="007738FE"/>
    <w:rsid w:val="00773E69"/>
    <w:rsid w:val="007753F2"/>
    <w:rsid w:val="007841A1"/>
    <w:rsid w:val="007936F1"/>
    <w:rsid w:val="007938B2"/>
    <w:rsid w:val="0079516D"/>
    <w:rsid w:val="00795180"/>
    <w:rsid w:val="00796EB4"/>
    <w:rsid w:val="007B1092"/>
    <w:rsid w:val="007B276F"/>
    <w:rsid w:val="007B42B0"/>
    <w:rsid w:val="007C2F88"/>
    <w:rsid w:val="007C76FB"/>
    <w:rsid w:val="007D1F1C"/>
    <w:rsid w:val="007D6950"/>
    <w:rsid w:val="007E3714"/>
    <w:rsid w:val="007F4F40"/>
    <w:rsid w:val="007F7E5D"/>
    <w:rsid w:val="008009B7"/>
    <w:rsid w:val="0080726A"/>
    <w:rsid w:val="00807E46"/>
    <w:rsid w:val="008115E6"/>
    <w:rsid w:val="00826BB3"/>
    <w:rsid w:val="008312F4"/>
    <w:rsid w:val="008356EF"/>
    <w:rsid w:val="00836A3D"/>
    <w:rsid w:val="008379E7"/>
    <w:rsid w:val="00842907"/>
    <w:rsid w:val="008458D0"/>
    <w:rsid w:val="008460D1"/>
    <w:rsid w:val="00850E42"/>
    <w:rsid w:val="008518B9"/>
    <w:rsid w:val="008547B6"/>
    <w:rsid w:val="00855667"/>
    <w:rsid w:val="00882897"/>
    <w:rsid w:val="0089576D"/>
    <w:rsid w:val="00895F0C"/>
    <w:rsid w:val="008C1A1B"/>
    <w:rsid w:val="008C2148"/>
    <w:rsid w:val="008D5E1F"/>
    <w:rsid w:val="008E466B"/>
    <w:rsid w:val="008E505A"/>
    <w:rsid w:val="008E78A7"/>
    <w:rsid w:val="008F44B4"/>
    <w:rsid w:val="008F48EF"/>
    <w:rsid w:val="008F6B3F"/>
    <w:rsid w:val="008F6CB3"/>
    <w:rsid w:val="009024C7"/>
    <w:rsid w:val="0090267B"/>
    <w:rsid w:val="00914D2B"/>
    <w:rsid w:val="009211FF"/>
    <w:rsid w:val="00921973"/>
    <w:rsid w:val="009233F7"/>
    <w:rsid w:val="00925E18"/>
    <w:rsid w:val="009267DD"/>
    <w:rsid w:val="009269B3"/>
    <w:rsid w:val="00930BEC"/>
    <w:rsid w:val="0093132E"/>
    <w:rsid w:val="009440A1"/>
    <w:rsid w:val="009649C0"/>
    <w:rsid w:val="00983B41"/>
    <w:rsid w:val="0099679D"/>
    <w:rsid w:val="009968FD"/>
    <w:rsid w:val="009A119C"/>
    <w:rsid w:val="009A784C"/>
    <w:rsid w:val="009B25CD"/>
    <w:rsid w:val="009B5EB0"/>
    <w:rsid w:val="009C0965"/>
    <w:rsid w:val="009C29F7"/>
    <w:rsid w:val="009D0A09"/>
    <w:rsid w:val="009D4E92"/>
    <w:rsid w:val="009D5CA0"/>
    <w:rsid w:val="009E656C"/>
    <w:rsid w:val="009E7B42"/>
    <w:rsid w:val="00A008C1"/>
    <w:rsid w:val="00A01652"/>
    <w:rsid w:val="00A07814"/>
    <w:rsid w:val="00A15057"/>
    <w:rsid w:val="00A17B5C"/>
    <w:rsid w:val="00A20E1A"/>
    <w:rsid w:val="00A30E7C"/>
    <w:rsid w:val="00A36322"/>
    <w:rsid w:val="00A37FC0"/>
    <w:rsid w:val="00A464A5"/>
    <w:rsid w:val="00A47D83"/>
    <w:rsid w:val="00A5277F"/>
    <w:rsid w:val="00A5320D"/>
    <w:rsid w:val="00A54A79"/>
    <w:rsid w:val="00A5717B"/>
    <w:rsid w:val="00A61172"/>
    <w:rsid w:val="00A62DC8"/>
    <w:rsid w:val="00A63FF0"/>
    <w:rsid w:val="00A836FF"/>
    <w:rsid w:val="00A84CAB"/>
    <w:rsid w:val="00A91C57"/>
    <w:rsid w:val="00AA5FEE"/>
    <w:rsid w:val="00AB105C"/>
    <w:rsid w:val="00AB2DFE"/>
    <w:rsid w:val="00AB59E9"/>
    <w:rsid w:val="00AB64B1"/>
    <w:rsid w:val="00AC1B02"/>
    <w:rsid w:val="00AC5E9D"/>
    <w:rsid w:val="00AD0E03"/>
    <w:rsid w:val="00AD3ACE"/>
    <w:rsid w:val="00AD46D5"/>
    <w:rsid w:val="00AD6F66"/>
    <w:rsid w:val="00AF6960"/>
    <w:rsid w:val="00B014B4"/>
    <w:rsid w:val="00B047FF"/>
    <w:rsid w:val="00B069FE"/>
    <w:rsid w:val="00B07CC9"/>
    <w:rsid w:val="00B108D2"/>
    <w:rsid w:val="00B23058"/>
    <w:rsid w:val="00B24313"/>
    <w:rsid w:val="00B27145"/>
    <w:rsid w:val="00B272ED"/>
    <w:rsid w:val="00B27FB6"/>
    <w:rsid w:val="00B36861"/>
    <w:rsid w:val="00B47A18"/>
    <w:rsid w:val="00B61CC5"/>
    <w:rsid w:val="00B627C7"/>
    <w:rsid w:val="00B6777E"/>
    <w:rsid w:val="00B678DA"/>
    <w:rsid w:val="00B80114"/>
    <w:rsid w:val="00B81B2A"/>
    <w:rsid w:val="00B8200E"/>
    <w:rsid w:val="00B855B2"/>
    <w:rsid w:val="00B91DA6"/>
    <w:rsid w:val="00BB54A0"/>
    <w:rsid w:val="00BC390A"/>
    <w:rsid w:val="00BD3901"/>
    <w:rsid w:val="00BD7519"/>
    <w:rsid w:val="00BE4422"/>
    <w:rsid w:val="00BE5591"/>
    <w:rsid w:val="00BF0F20"/>
    <w:rsid w:val="00BF3241"/>
    <w:rsid w:val="00BF3731"/>
    <w:rsid w:val="00BF6198"/>
    <w:rsid w:val="00BF77EC"/>
    <w:rsid w:val="00C06482"/>
    <w:rsid w:val="00C20F32"/>
    <w:rsid w:val="00C25F33"/>
    <w:rsid w:val="00C26B3A"/>
    <w:rsid w:val="00C316B6"/>
    <w:rsid w:val="00C36BEC"/>
    <w:rsid w:val="00C36E62"/>
    <w:rsid w:val="00C37710"/>
    <w:rsid w:val="00C41250"/>
    <w:rsid w:val="00C43587"/>
    <w:rsid w:val="00C44142"/>
    <w:rsid w:val="00C45C91"/>
    <w:rsid w:val="00C51B29"/>
    <w:rsid w:val="00C573D1"/>
    <w:rsid w:val="00C6032F"/>
    <w:rsid w:val="00C66A26"/>
    <w:rsid w:val="00C728C0"/>
    <w:rsid w:val="00C77265"/>
    <w:rsid w:val="00C80362"/>
    <w:rsid w:val="00C84A40"/>
    <w:rsid w:val="00C91086"/>
    <w:rsid w:val="00C94FCA"/>
    <w:rsid w:val="00C955F0"/>
    <w:rsid w:val="00CA7382"/>
    <w:rsid w:val="00CB53BA"/>
    <w:rsid w:val="00CB6E71"/>
    <w:rsid w:val="00CC6D5B"/>
    <w:rsid w:val="00CD2DD7"/>
    <w:rsid w:val="00CD3AD1"/>
    <w:rsid w:val="00CD550F"/>
    <w:rsid w:val="00CE498F"/>
    <w:rsid w:val="00CE67A3"/>
    <w:rsid w:val="00CF2395"/>
    <w:rsid w:val="00CF467A"/>
    <w:rsid w:val="00CF75F0"/>
    <w:rsid w:val="00D00BE9"/>
    <w:rsid w:val="00D05AA2"/>
    <w:rsid w:val="00D1264C"/>
    <w:rsid w:val="00D1345D"/>
    <w:rsid w:val="00D13AE3"/>
    <w:rsid w:val="00D14E1A"/>
    <w:rsid w:val="00D17A0E"/>
    <w:rsid w:val="00D20980"/>
    <w:rsid w:val="00D27E3E"/>
    <w:rsid w:val="00D369A2"/>
    <w:rsid w:val="00D3743F"/>
    <w:rsid w:val="00D47D26"/>
    <w:rsid w:val="00D5622E"/>
    <w:rsid w:val="00D6704F"/>
    <w:rsid w:val="00D73118"/>
    <w:rsid w:val="00D75161"/>
    <w:rsid w:val="00D82C8C"/>
    <w:rsid w:val="00D84C2E"/>
    <w:rsid w:val="00D86903"/>
    <w:rsid w:val="00D92896"/>
    <w:rsid w:val="00D97471"/>
    <w:rsid w:val="00DB210A"/>
    <w:rsid w:val="00DD46CA"/>
    <w:rsid w:val="00DD546E"/>
    <w:rsid w:val="00DE5189"/>
    <w:rsid w:val="00DF2ACD"/>
    <w:rsid w:val="00E01010"/>
    <w:rsid w:val="00E033E2"/>
    <w:rsid w:val="00E12F5B"/>
    <w:rsid w:val="00E16063"/>
    <w:rsid w:val="00E21240"/>
    <w:rsid w:val="00E306C0"/>
    <w:rsid w:val="00E32886"/>
    <w:rsid w:val="00E35D6C"/>
    <w:rsid w:val="00E36F00"/>
    <w:rsid w:val="00E371E8"/>
    <w:rsid w:val="00E43115"/>
    <w:rsid w:val="00E47651"/>
    <w:rsid w:val="00E512CA"/>
    <w:rsid w:val="00E54F4F"/>
    <w:rsid w:val="00E6152F"/>
    <w:rsid w:val="00E61CBC"/>
    <w:rsid w:val="00E63FF9"/>
    <w:rsid w:val="00E645DC"/>
    <w:rsid w:val="00E703AC"/>
    <w:rsid w:val="00E71A86"/>
    <w:rsid w:val="00E80650"/>
    <w:rsid w:val="00E84D42"/>
    <w:rsid w:val="00E901BC"/>
    <w:rsid w:val="00E95086"/>
    <w:rsid w:val="00E97F85"/>
    <w:rsid w:val="00EA5CE9"/>
    <w:rsid w:val="00EA7DD3"/>
    <w:rsid w:val="00EB2D15"/>
    <w:rsid w:val="00EB45C5"/>
    <w:rsid w:val="00EB7BD3"/>
    <w:rsid w:val="00ED2180"/>
    <w:rsid w:val="00ED3697"/>
    <w:rsid w:val="00ED536B"/>
    <w:rsid w:val="00ED6A21"/>
    <w:rsid w:val="00ED7BA4"/>
    <w:rsid w:val="00EE02D5"/>
    <w:rsid w:val="00EE0880"/>
    <w:rsid w:val="00EE5339"/>
    <w:rsid w:val="00EE6AA2"/>
    <w:rsid w:val="00EF01D9"/>
    <w:rsid w:val="00EF0701"/>
    <w:rsid w:val="00EF3EA4"/>
    <w:rsid w:val="00EF7D4F"/>
    <w:rsid w:val="00F00BB1"/>
    <w:rsid w:val="00F020B1"/>
    <w:rsid w:val="00F07AAF"/>
    <w:rsid w:val="00F07F18"/>
    <w:rsid w:val="00F15D79"/>
    <w:rsid w:val="00F277B8"/>
    <w:rsid w:val="00F346F6"/>
    <w:rsid w:val="00F355AC"/>
    <w:rsid w:val="00F370DD"/>
    <w:rsid w:val="00F4232F"/>
    <w:rsid w:val="00F546A2"/>
    <w:rsid w:val="00F57D03"/>
    <w:rsid w:val="00F6096F"/>
    <w:rsid w:val="00F64C50"/>
    <w:rsid w:val="00F6631C"/>
    <w:rsid w:val="00F81CDA"/>
    <w:rsid w:val="00F8343F"/>
    <w:rsid w:val="00F9110D"/>
    <w:rsid w:val="00F95273"/>
    <w:rsid w:val="00F96DE8"/>
    <w:rsid w:val="00FA70A6"/>
    <w:rsid w:val="00FB18F4"/>
    <w:rsid w:val="00FB1F1C"/>
    <w:rsid w:val="00FB7716"/>
    <w:rsid w:val="00FC45E5"/>
    <w:rsid w:val="00FD035B"/>
    <w:rsid w:val="00FD369D"/>
    <w:rsid w:val="00FD4CC1"/>
    <w:rsid w:val="00FD5C2B"/>
    <w:rsid w:val="00FD7CF7"/>
    <w:rsid w:val="00FE530D"/>
    <w:rsid w:val="00FF2096"/>
    <w:rsid w:val="00FF258E"/>
    <w:rsid w:val="00FF7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9DA2F4D2-4D44-4E20-A22C-3F1B3E2220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Balloon Text"/>
    <w:basedOn w:val="a"/>
    <w:semiHidden/>
    <w:rsid w:val="00EE0880"/>
    <w:rPr>
      <w:rFonts w:ascii="Arial" w:hAnsi="Arial"/>
      <w:sz w:val="18"/>
      <w:szCs w:val="18"/>
    </w:rPr>
  </w:style>
  <w:style w:type="character" w:customStyle="1" w:styleId="style31">
    <w:name w:val="style31"/>
    <w:rsid w:val="00A008C1"/>
    <w:rPr>
      <w:rFonts w:ascii="Arial" w:hAnsi="Arial" w:cs="Arial" w:hint="default"/>
      <w:sz w:val="20"/>
      <w:szCs w:val="20"/>
    </w:rPr>
  </w:style>
  <w:style w:type="paragraph" w:styleId="aa">
    <w:name w:val="Normal Indent"/>
    <w:aliases w:val="表正文,正文非缩进"/>
    <w:basedOn w:val="a"/>
    <w:rsid w:val="00221CDD"/>
    <w:pPr>
      <w:ind w:left="425"/>
      <w:jc w:val="both"/>
    </w:pPr>
    <w:rPr>
      <w:sz w:val="21"/>
      <w:szCs w:val="20"/>
    </w:rPr>
  </w:style>
  <w:style w:type="paragraph" w:styleId="ab">
    <w:name w:val="annotation subject"/>
    <w:basedOn w:val="a8"/>
    <w:next w:val="a8"/>
    <w:semiHidden/>
    <w:rsid w:val="00F370DD"/>
    <w:rPr>
      <w:b/>
      <w:bCs/>
    </w:rPr>
  </w:style>
  <w:style w:type="paragraph" w:styleId="Web">
    <w:name w:val="Normal (Web)"/>
    <w:basedOn w:val="a"/>
    <w:rsid w:val="00BE5591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c">
    <w:name w:val="header"/>
    <w:basedOn w:val="a"/>
    <w:link w:val="ad"/>
    <w:rsid w:val="007F4F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rsid w:val="007F4F40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50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</Words>
  <Characters>753</Characters>
  <Application>Microsoft Office Word</Application>
  <DocSecurity>0</DocSecurity>
  <Lines>6</Lines>
  <Paragraphs>1</Paragraphs>
  <ScaleCrop>false</ScaleCrop>
  <Company/>
  <LinksUpToDate>false</LinksUpToDate>
  <CharactersWithSpaces>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